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2CC6DC" w14:textId="69C244A1" w:rsidR="0023727F" w:rsidRPr="00DA2325" w:rsidRDefault="0023727F" w:rsidP="0023727F">
      <w:pPr>
        <w:ind w:left="720" w:hanging="360"/>
        <w:jc w:val="center"/>
        <w:rPr>
          <w:rFonts w:ascii="Arial" w:hAnsi="Arial" w:cs="Arial"/>
          <w:b/>
          <w:bCs/>
          <w:sz w:val="24"/>
          <w:szCs w:val="24"/>
        </w:rPr>
      </w:pPr>
      <w:r w:rsidRPr="00DA2325">
        <w:rPr>
          <w:rFonts w:ascii="Arial" w:hAnsi="Arial" w:cs="Arial"/>
          <w:sz w:val="24"/>
          <w:szCs w:val="24"/>
        </w:rPr>
        <w:t>Caso de uso</w:t>
      </w:r>
      <w:r w:rsidRPr="00DA2325">
        <w:rPr>
          <w:rFonts w:ascii="Arial" w:hAnsi="Arial" w:cs="Arial"/>
          <w:b/>
          <w:bCs/>
          <w:sz w:val="24"/>
          <w:szCs w:val="24"/>
        </w:rPr>
        <w:t xml:space="preserve"> “</w:t>
      </w:r>
      <w:r w:rsidR="008933B8" w:rsidRPr="008933B8">
        <w:rPr>
          <w:rFonts w:ascii="Arial" w:hAnsi="Arial" w:cs="Arial"/>
          <w:b/>
          <w:bCs/>
          <w:sz w:val="24"/>
          <w:szCs w:val="24"/>
        </w:rPr>
        <w:t>CUNRTWEB04</w:t>
      </w:r>
      <w:r w:rsidR="00BB32CA">
        <w:rPr>
          <w:rFonts w:ascii="Arial" w:hAnsi="Arial" w:cs="Arial"/>
          <w:b/>
          <w:bCs/>
          <w:sz w:val="24"/>
          <w:szCs w:val="24"/>
        </w:rPr>
        <w:t>_</w:t>
      </w:r>
      <w:r w:rsidR="008933B8">
        <w:rPr>
          <w:rFonts w:ascii="Arial" w:hAnsi="Arial" w:cs="Arial"/>
          <w:b/>
          <w:bCs/>
          <w:sz w:val="24"/>
          <w:szCs w:val="24"/>
        </w:rPr>
        <w:t>Configuracion</w:t>
      </w:r>
      <w:r w:rsidR="007A48F6">
        <w:rPr>
          <w:rFonts w:ascii="Arial" w:hAnsi="Arial" w:cs="Arial"/>
          <w:b/>
          <w:bCs/>
          <w:sz w:val="24"/>
          <w:szCs w:val="24"/>
        </w:rPr>
        <w:t>Banco</w:t>
      </w:r>
      <w:r w:rsidRPr="00DA2325">
        <w:rPr>
          <w:rFonts w:ascii="Arial" w:hAnsi="Arial" w:cs="Arial"/>
          <w:b/>
          <w:bCs/>
          <w:sz w:val="24"/>
          <w:szCs w:val="24"/>
        </w:rPr>
        <w:t>”</w:t>
      </w:r>
    </w:p>
    <w:p w14:paraId="72B501A2" w14:textId="10CD292D" w:rsidR="00CA2178" w:rsidRDefault="00CA2178" w:rsidP="00CA2178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Propuesta de Pantalla</w:t>
      </w:r>
    </w:p>
    <w:p w14:paraId="29B159E6" w14:textId="77777777" w:rsidR="00F229CB" w:rsidRDefault="00F229CB" w:rsidP="00CA2178">
      <w:pPr>
        <w:rPr>
          <w:rFonts w:ascii="Arial" w:hAnsi="Arial" w:cs="Arial"/>
          <w:b/>
          <w:bCs/>
        </w:rPr>
      </w:pPr>
    </w:p>
    <w:p w14:paraId="72F945BD" w14:textId="28D0955D" w:rsidR="00CA2178" w:rsidRDefault="00B01103" w:rsidP="00CA2178">
      <w:pPr>
        <w:jc w:val="center"/>
        <w:rPr>
          <w:rFonts w:ascii="Arial" w:hAnsi="Arial" w:cs="Arial"/>
          <w:b/>
          <w:bCs/>
        </w:rPr>
      </w:pPr>
      <w:r>
        <w:rPr>
          <w:noProof/>
          <w:lang w:val="en-US"/>
        </w:rPr>
        <w:drawing>
          <wp:inline distT="0" distB="0" distL="0" distR="0" wp14:anchorId="64FEE47A" wp14:editId="29533F11">
            <wp:extent cx="5612130" cy="3732530"/>
            <wp:effectExtent l="0" t="0" r="7620" b="127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73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5625D" w14:textId="38FED461" w:rsidR="00CA2178" w:rsidRPr="00DA2325" w:rsidRDefault="00CA2178" w:rsidP="00CA2178">
      <w:pPr>
        <w:jc w:val="center"/>
        <w:rPr>
          <w:rFonts w:ascii="Arial" w:hAnsi="Arial" w:cs="Arial"/>
          <w:b/>
          <w:bCs/>
        </w:rPr>
      </w:pPr>
    </w:p>
    <w:p w14:paraId="09B15275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79060A0C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1493C8EC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1A538C30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32EBE60B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530EAAE6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61749A11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3E49A69A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6C23B292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32B5B100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55E22BA3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1ECE9159" w14:textId="60B0E89A" w:rsidR="009B784B" w:rsidRPr="00DA2325" w:rsidRDefault="0023727F" w:rsidP="00716884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Diagrama de Flujo</w:t>
      </w:r>
    </w:p>
    <w:p w14:paraId="7CD40AF1" w14:textId="2793FEE7" w:rsidR="008933B8" w:rsidRDefault="00B44F8D" w:rsidP="00CA2178">
      <w:pPr>
        <w:rPr>
          <w:rFonts w:ascii="Arial" w:hAnsi="Arial" w:cs="Arial"/>
          <w:b/>
          <w:bCs/>
        </w:rPr>
      </w:pPr>
      <w:r>
        <w:object w:dxaOrig="16009" w:dyaOrig="13488" w14:anchorId="4B7DB8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6pt;height:372pt" o:ole="">
            <v:imagedata r:id="rId8" o:title=""/>
          </v:shape>
          <o:OLEObject Type="Embed" ProgID="Visio.Drawing.15" ShapeID="_x0000_i1027" DrawAspect="Content" ObjectID="_1646201003" r:id="rId9"/>
        </w:object>
      </w:r>
      <w:bookmarkStart w:id="0" w:name="_GoBack"/>
      <w:bookmarkEnd w:id="0"/>
    </w:p>
    <w:p w14:paraId="0F115CD4" w14:textId="77777777" w:rsidR="008933B8" w:rsidRPr="0078087D" w:rsidRDefault="008933B8" w:rsidP="008933B8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>Validacion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17"/>
        <w:gridCol w:w="1943"/>
        <w:gridCol w:w="2423"/>
        <w:gridCol w:w="2329"/>
      </w:tblGrid>
      <w:tr w:rsidR="008933B8" w14:paraId="4F0A538C" w14:textId="77777777" w:rsidTr="00E12FDB">
        <w:trPr>
          <w:jc w:val="center"/>
        </w:trPr>
        <w:tc>
          <w:tcPr>
            <w:tcW w:w="1417" w:type="dxa"/>
            <w:shd w:val="clear" w:color="auto" w:fill="DEEAF6" w:themeFill="accent5" w:themeFillTint="33"/>
          </w:tcPr>
          <w:p w14:paraId="2822F3B4" w14:textId="77777777" w:rsidR="008933B8" w:rsidRPr="0078087D" w:rsidRDefault="008933B8" w:rsidP="00E12FD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dentificador de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flujo</w:t>
            </w:r>
          </w:p>
        </w:tc>
        <w:tc>
          <w:tcPr>
            <w:tcW w:w="1943" w:type="dxa"/>
            <w:shd w:val="clear" w:color="auto" w:fill="DEEAF6" w:themeFill="accent5" w:themeFillTint="33"/>
          </w:tcPr>
          <w:p w14:paraId="5FEC0D31" w14:textId="77777777" w:rsidR="008933B8" w:rsidRPr="0078087D" w:rsidRDefault="008933B8" w:rsidP="00E12FD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Identificador de validación</w:t>
            </w:r>
          </w:p>
        </w:tc>
        <w:tc>
          <w:tcPr>
            <w:tcW w:w="2423" w:type="dxa"/>
            <w:shd w:val="clear" w:color="auto" w:fill="DEEAF6" w:themeFill="accent5" w:themeFillTint="33"/>
          </w:tcPr>
          <w:p w14:paraId="7DC2F19B" w14:textId="77777777" w:rsidR="008933B8" w:rsidRPr="0078087D" w:rsidRDefault="008933B8" w:rsidP="00E12FD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Descripción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validación</w:t>
            </w:r>
          </w:p>
        </w:tc>
        <w:tc>
          <w:tcPr>
            <w:tcW w:w="2329" w:type="dxa"/>
            <w:shd w:val="clear" w:color="auto" w:fill="DEEAF6" w:themeFill="accent5" w:themeFillTint="33"/>
          </w:tcPr>
          <w:p w14:paraId="3ABBBB39" w14:textId="77777777" w:rsidR="008933B8" w:rsidRPr="0078087D" w:rsidRDefault="008933B8" w:rsidP="00E12FD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Mensaje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sistema</w:t>
            </w:r>
          </w:p>
        </w:tc>
      </w:tr>
      <w:tr w:rsidR="008933B8" w14:paraId="3F72F0EB" w14:textId="77777777" w:rsidTr="00E12FDB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5A33F388" w14:textId="26A6F6A2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161281CC" w14:textId="3498E5B6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1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5F0A3D55" w14:textId="77777777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valida el archivo CSV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26DFD7FF" w14:textId="77777777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: </w:t>
            </w:r>
            <w:r w:rsidRPr="00102B4D">
              <w:rPr>
                <w:rFonts w:ascii="Arial" w:hAnsi="Arial" w:cs="Arial"/>
                <w:sz w:val="20"/>
                <w:szCs w:val="20"/>
              </w:rPr>
              <w:t>"[E001] La información fue insertada/actualizada correctamente”.</w:t>
            </w:r>
          </w:p>
          <w:p w14:paraId="746E1D9C" w14:textId="77777777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: </w:t>
            </w:r>
            <w:r w:rsidRPr="00102B4D">
              <w:rPr>
                <w:rFonts w:ascii="Arial" w:hAnsi="Arial" w:cs="Arial"/>
                <w:sz w:val="20"/>
                <w:szCs w:val="20"/>
              </w:rPr>
              <w:t>"[E002] Formato de Archivo no válido”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8933B8" w14:paraId="70EC61F4" w14:textId="77777777" w:rsidTr="00E12FDB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37913BF7" w14:textId="5B9ACA6C" w:rsidR="008933B8" w:rsidRDefault="00E6211D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59B64F57" w14:textId="130E27D1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2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420EA9ED" w14:textId="77777777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 valida que se requiera o no eliminar el registro seleccionado. 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4799C376" w14:textId="77777777" w:rsidR="008933B8" w:rsidRDefault="008933B8" w:rsidP="00E12FD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 w:rsidRPr="009A4751">
              <w:rPr>
                <w:rFonts w:ascii="Arial" w:hAnsi="Arial" w:cs="Arial"/>
                <w:sz w:val="20"/>
                <w:szCs w:val="20"/>
              </w:rPr>
              <w:t>"[E005] ¿Está seguro de que desea eliminar el registro seleccionado?"</w:t>
            </w:r>
          </w:p>
        </w:tc>
      </w:tr>
    </w:tbl>
    <w:p w14:paraId="0A0E9996" w14:textId="77777777" w:rsidR="008933B8" w:rsidRDefault="008933B8" w:rsidP="00CA2178">
      <w:pPr>
        <w:rPr>
          <w:rFonts w:ascii="Arial" w:hAnsi="Arial" w:cs="Arial"/>
          <w:b/>
          <w:bCs/>
        </w:rPr>
      </w:pPr>
    </w:p>
    <w:p w14:paraId="35DECA35" w14:textId="77777777" w:rsidR="008933B8" w:rsidRDefault="008933B8" w:rsidP="00CA2178">
      <w:pPr>
        <w:rPr>
          <w:rFonts w:ascii="Arial" w:hAnsi="Arial" w:cs="Arial"/>
          <w:b/>
          <w:bCs/>
        </w:rPr>
      </w:pPr>
    </w:p>
    <w:p w14:paraId="6A3EE1D0" w14:textId="77777777" w:rsidR="00796832" w:rsidRPr="00DA2325" w:rsidRDefault="00796832" w:rsidP="00796832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abla (s) afectada (s)</w:t>
      </w:r>
    </w:p>
    <w:p w14:paraId="0969C9D3" w14:textId="413AA0FD" w:rsidR="00796832" w:rsidRPr="005B7DE8" w:rsidRDefault="00796832" w:rsidP="00796832">
      <w:pPr>
        <w:pStyle w:val="Prrafodelista"/>
        <w:numPr>
          <w:ilvl w:val="0"/>
          <w:numId w:val="4"/>
        </w:numPr>
      </w:pPr>
      <w:proofErr w:type="spellStart"/>
      <w:r>
        <w:t>sysbanco</w:t>
      </w:r>
      <w:proofErr w:type="spellEnd"/>
    </w:p>
    <w:p w14:paraId="13D5EB0A" w14:textId="77777777" w:rsidR="008933B8" w:rsidRPr="005B7DE8" w:rsidRDefault="008933B8" w:rsidP="008933B8">
      <w:r>
        <w:t xml:space="preserve">Enlace del documento donde se describe cada campo de las tablas del sistema: </w:t>
      </w:r>
      <w:proofErr w:type="spellStart"/>
      <w:r>
        <w:t>ERM_Entidades</w:t>
      </w:r>
      <w:proofErr w:type="spellEnd"/>
      <w:r>
        <w:t>.</w:t>
      </w:r>
    </w:p>
    <w:p w14:paraId="3676E1D5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03446FF7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423C249D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20E78D42" w14:textId="77777777" w:rsidR="00CA2178" w:rsidRDefault="00CA2178" w:rsidP="00716884">
      <w:pPr>
        <w:rPr>
          <w:rFonts w:ascii="Arial" w:hAnsi="Arial" w:cs="Arial"/>
          <w:b/>
          <w:bCs/>
        </w:rPr>
      </w:pPr>
    </w:p>
    <w:p w14:paraId="2CB14DC9" w14:textId="2451C2B4" w:rsidR="00D14194" w:rsidRDefault="00D14194" w:rsidP="00CA2178">
      <w:pPr>
        <w:rPr>
          <w:rFonts w:ascii="Arial" w:hAnsi="Arial" w:cs="Arial"/>
          <w:b/>
          <w:bCs/>
        </w:rPr>
      </w:pPr>
    </w:p>
    <w:sectPr w:rsidR="00D14194" w:rsidSect="0023727F">
      <w:headerReference w:type="default" r:id="rId10"/>
      <w:footerReference w:type="default" r:id="rId11"/>
      <w:pgSz w:w="12240" w:h="15840"/>
      <w:pgMar w:top="226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1D1115F" w14:textId="77777777" w:rsidR="00386505" w:rsidRDefault="00386505" w:rsidP="00D607EE">
      <w:pPr>
        <w:spacing w:after="0" w:line="240" w:lineRule="auto"/>
      </w:pPr>
      <w:r>
        <w:separator/>
      </w:r>
    </w:p>
  </w:endnote>
  <w:endnote w:type="continuationSeparator" w:id="0">
    <w:p w14:paraId="40D42F41" w14:textId="77777777" w:rsidR="00386505" w:rsidRDefault="00386505" w:rsidP="00D60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0144897"/>
      <w:docPartObj>
        <w:docPartGallery w:val="Page Numbers (Bottom of Page)"/>
        <w:docPartUnique/>
      </w:docPartObj>
    </w:sdtPr>
    <w:sdtEndPr/>
    <w:sdtContent>
      <w:p w14:paraId="33DB55FC" w14:textId="0758D736" w:rsidR="00170955" w:rsidRDefault="00170955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4F8D" w:rsidRPr="00B44F8D">
          <w:rPr>
            <w:noProof/>
            <w:lang w:val="es-ES"/>
          </w:rPr>
          <w:t>3</w:t>
        </w:r>
        <w:r>
          <w:fldChar w:fldCharType="end"/>
        </w:r>
      </w:p>
    </w:sdtContent>
  </w:sdt>
  <w:p w14:paraId="0D5D4DC2" w14:textId="77777777" w:rsidR="00170955" w:rsidRDefault="00170955" w:rsidP="00170955">
    <w:pPr>
      <w:pStyle w:val="Piedepgina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43DC7D" w14:textId="77777777" w:rsidR="00386505" w:rsidRDefault="00386505" w:rsidP="00D607EE">
      <w:pPr>
        <w:spacing w:after="0" w:line="240" w:lineRule="auto"/>
      </w:pPr>
      <w:r>
        <w:separator/>
      </w:r>
    </w:p>
  </w:footnote>
  <w:footnote w:type="continuationSeparator" w:id="0">
    <w:p w14:paraId="7E01E7A8" w14:textId="77777777" w:rsidR="00386505" w:rsidRDefault="00386505" w:rsidP="00D607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155E637" w14:textId="7261AA07" w:rsidR="00D607EE" w:rsidRDefault="00D607EE">
    <w:pPr>
      <w:pStyle w:val="Encabezado"/>
    </w:pPr>
    <w:r>
      <w:rPr>
        <w:noProof/>
        <w:lang w:val="en-US"/>
      </w:rPr>
      <w:drawing>
        <wp:anchor distT="0" distB="0" distL="114300" distR="114300" simplePos="0" relativeHeight="251659264" behindDoc="1" locked="0" layoutInCell="1" allowOverlap="1" wp14:anchorId="27C4BAF7" wp14:editId="6114B0E3">
          <wp:simplePos x="0" y="0"/>
          <wp:positionH relativeFrom="page">
            <wp:posOffset>-9194</wp:posOffset>
          </wp:positionH>
          <wp:positionV relativeFrom="paragraph">
            <wp:posOffset>-453859</wp:posOffset>
          </wp:positionV>
          <wp:extent cx="7785253" cy="1419367"/>
          <wp:effectExtent l="0" t="0" r="6350" b="9525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superi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5253" cy="141936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1A102D"/>
    <w:multiLevelType w:val="hybridMultilevel"/>
    <w:tmpl w:val="808AAEC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9168D4"/>
    <w:multiLevelType w:val="hybridMultilevel"/>
    <w:tmpl w:val="C6C29EFC"/>
    <w:lvl w:ilvl="0" w:tplc="38CE7F7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E50F73"/>
    <w:multiLevelType w:val="hybridMultilevel"/>
    <w:tmpl w:val="9544D670"/>
    <w:lvl w:ilvl="0" w:tplc="07909B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A025DE"/>
    <w:multiLevelType w:val="hybridMultilevel"/>
    <w:tmpl w:val="F0F45DB8"/>
    <w:lvl w:ilvl="0" w:tplc="828CAC3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4D1"/>
    <w:rsid w:val="0001008E"/>
    <w:rsid w:val="000717E9"/>
    <w:rsid w:val="00082045"/>
    <w:rsid w:val="00170955"/>
    <w:rsid w:val="001A4114"/>
    <w:rsid w:val="001B0EBA"/>
    <w:rsid w:val="0023727F"/>
    <w:rsid w:val="002E3232"/>
    <w:rsid w:val="00366B94"/>
    <w:rsid w:val="00386505"/>
    <w:rsid w:val="003D5B1F"/>
    <w:rsid w:val="004620B9"/>
    <w:rsid w:val="005D3F4D"/>
    <w:rsid w:val="005E06F3"/>
    <w:rsid w:val="0068186F"/>
    <w:rsid w:val="006B5358"/>
    <w:rsid w:val="00716884"/>
    <w:rsid w:val="007305DB"/>
    <w:rsid w:val="00796832"/>
    <w:rsid w:val="007A48F6"/>
    <w:rsid w:val="008933B8"/>
    <w:rsid w:val="00911F91"/>
    <w:rsid w:val="009365E3"/>
    <w:rsid w:val="009652A8"/>
    <w:rsid w:val="009B784B"/>
    <w:rsid w:val="00A133BB"/>
    <w:rsid w:val="00A519C2"/>
    <w:rsid w:val="00A934D1"/>
    <w:rsid w:val="00AF1B2D"/>
    <w:rsid w:val="00B01103"/>
    <w:rsid w:val="00B44F8D"/>
    <w:rsid w:val="00B967A4"/>
    <w:rsid w:val="00BB32CA"/>
    <w:rsid w:val="00C43D8C"/>
    <w:rsid w:val="00CA2178"/>
    <w:rsid w:val="00D14194"/>
    <w:rsid w:val="00D33FF7"/>
    <w:rsid w:val="00D607EE"/>
    <w:rsid w:val="00D936D9"/>
    <w:rsid w:val="00DA2325"/>
    <w:rsid w:val="00DB21A6"/>
    <w:rsid w:val="00E30696"/>
    <w:rsid w:val="00E6211D"/>
    <w:rsid w:val="00E9295C"/>
    <w:rsid w:val="00F12F6D"/>
    <w:rsid w:val="00F229CB"/>
    <w:rsid w:val="00F50CCF"/>
    <w:rsid w:val="00F51AD7"/>
    <w:rsid w:val="00F8585C"/>
    <w:rsid w:val="00F85D02"/>
    <w:rsid w:val="00FB213E"/>
    <w:rsid w:val="00FE7F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58C2A5"/>
  <w15:chartTrackingRefBased/>
  <w15:docId w15:val="{43FC28C7-F5F7-4A52-B8C7-931ED0098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607EE"/>
  </w:style>
  <w:style w:type="paragraph" w:styleId="Piedepgina">
    <w:name w:val="footer"/>
    <w:basedOn w:val="Normal"/>
    <w:link w:val="Piedepgina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607EE"/>
  </w:style>
  <w:style w:type="paragraph" w:styleId="Prrafodelista">
    <w:name w:val="List Paragraph"/>
    <w:basedOn w:val="Normal"/>
    <w:uiPriority w:val="34"/>
    <w:qFormat/>
    <w:rsid w:val="0023727F"/>
    <w:pPr>
      <w:ind w:left="720"/>
      <w:contextualSpacing/>
    </w:pPr>
  </w:style>
  <w:style w:type="table" w:styleId="Tablaconcuadrcula">
    <w:name w:val="Table Grid"/>
    <w:basedOn w:val="Tablanormal"/>
    <w:uiPriority w:val="39"/>
    <w:rsid w:val="00D141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3</Pages>
  <Words>98</Words>
  <Characters>562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k Alejandro Amador Serrano</dc:creator>
  <cp:keywords/>
  <dc:description/>
  <cp:lastModifiedBy>Jesus Peña</cp:lastModifiedBy>
  <cp:revision>13</cp:revision>
  <dcterms:created xsi:type="dcterms:W3CDTF">2020-03-05T02:49:00Z</dcterms:created>
  <dcterms:modified xsi:type="dcterms:W3CDTF">2020-03-20T15:17:00Z</dcterms:modified>
</cp:coreProperties>
</file>